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tags/tag67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tags/tag13.xml" ContentType="application/vnd.openxmlformats-officedocument.presentationml.tags+xml"/>
  <Override PartName="/ppt/tags/tag31.xml" ContentType="application/vnd.openxmlformats-officedocument.presentationml.tags+xml"/>
  <Override PartName="/ppt/tags/tag42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notesSlides/notesSlide37.xml" ContentType="application/vnd.openxmlformats-officedocument.presentationml.notesSlide+xml"/>
  <Override PartName="/ppt/tags/tag59.xml" ContentType="application/vnd.openxmlformats-officedocument.presentationml.tags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tags/tag66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tags/tag40.xml" ContentType="application/vnd.openxmlformats-officedocument.presentationml.tags+xml"/>
  <Override PartName="/ppt/tags/tag51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52"/>
  </p:notesMasterIdLst>
  <p:handoutMasterIdLst>
    <p:handoutMasterId r:id="rId53"/>
  </p:handoutMasterIdLst>
  <p:sldIdLst>
    <p:sldId id="827" r:id="rId7"/>
    <p:sldId id="1018" r:id="rId8"/>
    <p:sldId id="829" r:id="rId9"/>
    <p:sldId id="976" r:id="rId10"/>
    <p:sldId id="836" r:id="rId11"/>
    <p:sldId id="837" r:id="rId12"/>
    <p:sldId id="838" r:id="rId13"/>
    <p:sldId id="992" r:id="rId14"/>
    <p:sldId id="993" r:id="rId15"/>
    <p:sldId id="991" r:id="rId16"/>
    <p:sldId id="985" r:id="rId17"/>
    <p:sldId id="977" r:id="rId18"/>
    <p:sldId id="989" r:id="rId19"/>
    <p:sldId id="988" r:id="rId20"/>
    <p:sldId id="1019" r:id="rId21"/>
    <p:sldId id="1016" r:id="rId22"/>
    <p:sldId id="998" r:id="rId23"/>
    <p:sldId id="999" r:id="rId24"/>
    <p:sldId id="1000" r:id="rId25"/>
    <p:sldId id="1001" r:id="rId26"/>
    <p:sldId id="995" r:id="rId27"/>
    <p:sldId id="996" r:id="rId28"/>
    <p:sldId id="997" r:id="rId29"/>
    <p:sldId id="1002" r:id="rId30"/>
    <p:sldId id="1003" r:id="rId31"/>
    <p:sldId id="1004" r:id="rId32"/>
    <p:sldId id="1005" r:id="rId33"/>
    <p:sldId id="1017" r:id="rId34"/>
    <p:sldId id="970" r:id="rId35"/>
    <p:sldId id="971" r:id="rId36"/>
    <p:sldId id="974" r:id="rId37"/>
    <p:sldId id="972" r:id="rId38"/>
    <p:sldId id="973" r:id="rId39"/>
    <p:sldId id="1006" r:id="rId40"/>
    <p:sldId id="1007" r:id="rId41"/>
    <p:sldId id="1020" r:id="rId42"/>
    <p:sldId id="1021" r:id="rId43"/>
    <p:sldId id="1008" r:id="rId44"/>
    <p:sldId id="1009" r:id="rId45"/>
    <p:sldId id="1010" r:id="rId46"/>
    <p:sldId id="1011" r:id="rId47"/>
    <p:sldId id="1012" r:id="rId48"/>
    <p:sldId id="1013" r:id="rId49"/>
    <p:sldId id="1014" r:id="rId50"/>
    <p:sldId id="1015" r:id="rId51"/>
  </p:sldIdLst>
  <p:sldSz cx="9144000" cy="6858000" type="screen4x3"/>
  <p:notesSz cx="7315200" cy="9601200"/>
  <p:custDataLst>
    <p:tags r:id="rId54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20" d="100"/>
          <a:sy n="120" d="100"/>
        </p:scale>
        <p:origin x="-546" y="-384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tags" Target="tags/tag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viewProps" Target="view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4/2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3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2.xml"/><Relationship Id="rId4" Type="http://schemas.openxmlformats.org/officeDocument/2006/relationships/image" Target="../media/image1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3.xml"/><Relationship Id="rId4" Type="http://schemas.openxmlformats.org/officeDocument/2006/relationships/image" Target="../media/image1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4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4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7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1165082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5400" kern="0" dirty="0" err="1" smtClean="0">
                <a:solidFill>
                  <a:srgbClr val="000000"/>
                </a:solidFill>
                <a:latin typeface="+mj-lt"/>
              </a:rPr>
              <a:t>KeyStone</a:t>
            </a:r>
            <a:r>
              <a:rPr lang="en-US" sz="5400" kern="0" dirty="0" smtClean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5400" dirty="0" err="1" smtClean="0">
                <a:latin typeface="+mj-lt"/>
              </a:rPr>
              <a:t>SoC</a:t>
            </a:r>
            <a:endParaRPr lang="en-US" sz="5400" dirty="0" smtClean="0">
              <a:latin typeface="+mj-lt"/>
            </a:endParaRPr>
          </a:p>
          <a:p>
            <a:pPr algn="ctr">
              <a:defRPr/>
            </a:pPr>
            <a:r>
              <a:rPr lang="en-US" sz="5400" dirty="0" smtClean="0">
                <a:latin typeface="+mj-lt"/>
              </a:rPr>
              <a:t>Architecture Overview</a:t>
            </a:r>
            <a:endParaRPr lang="en-US" sz="5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6250" y="104775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I Architectur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673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b="1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1021559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" y="76200"/>
            <a:ext cx="8963025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98059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5"/>
            <a:ext cx="8791575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br>
              <a:rPr lang="en-US" sz="3600" b="0" dirty="0" smtClean="0"/>
            </a:br>
            <a:r>
              <a:rPr lang="en-US" sz="3600" b="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Coprocessor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5203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2x Network Coprocessor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xmlns="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42925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b="1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Architecture 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xmlns="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104945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98382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104867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98382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</a:t>
            </a:r>
            <a:r>
              <a:rPr lang="en-US" sz="1500" dirty="0" err="1" smtClean="0">
                <a:latin typeface="+mn-lt"/>
              </a:rPr>
              <a:t>CorePac</a:t>
            </a:r>
            <a:r>
              <a:rPr lang="en-US" sz="1500" dirty="0" smtClean="0">
                <a:latin typeface="+mn-lt"/>
              </a:rPr>
              <a:t>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972</TotalTime>
  <Words>4382</Words>
  <Application>Microsoft Office PowerPoint</Application>
  <PresentationFormat>On-screen Show (4:3)</PresentationFormat>
  <Paragraphs>1756</Paragraphs>
  <Slides>45</Slides>
  <Notes>43</Notes>
  <HiddenSlides>2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8" baseType="lpstr">
      <vt:lpstr>13_KeyStoneOLT</vt:lpstr>
      <vt:lpstr>14_KeyStoneOLT</vt:lpstr>
      <vt:lpstr>Visio</vt:lpstr>
      <vt:lpstr>Multicore Applications</vt:lpstr>
      <vt:lpstr>Agenda</vt:lpstr>
      <vt:lpstr>KeyStone I Architecture 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obert J. Hillard</cp:lastModifiedBy>
  <cp:revision>1620</cp:revision>
  <dcterms:created xsi:type="dcterms:W3CDTF">2007-12-19T20:51:45Z</dcterms:created>
  <dcterms:modified xsi:type="dcterms:W3CDTF">2013-04-25T21:28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A83BC893-E1CC-4AE4-96B1-809AA93DBE0E</vt:lpwstr>
  </property>
  <property fmtid="{D5CDD505-2E9C-101B-9397-08002B2CF9AE}" pid="6" name="ArticulateProjectFull">
    <vt:lpwstr>C:\Data\Keystone Training\BINDERS\slides\KeyStone SoC Overview.ppta</vt:lpwstr>
  </property>
</Properties>
</file>